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57" r:id="rId3"/>
    <p:sldId id="264" r:id="rId4"/>
    <p:sldId id="259" r:id="rId5"/>
    <p:sldId id="262" r:id="rId6"/>
    <p:sldId id="261" r:id="rId7"/>
    <p:sldId id="260" r:id="rId8"/>
    <p:sldId id="263" r:id="rId9"/>
    <p:sldId id="258" r:id="rId1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40" d="100"/>
          <a:sy n="40" d="100"/>
        </p:scale>
        <p:origin x="60" y="6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09369B-08D7-4A00-9335-626949608F74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5B19E2-6B00-46BB-8DD8-1B438A82917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2143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B19E2-6B00-46BB-8DD8-1B438A82917C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03673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33375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21234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30618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2072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259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5753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1651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63918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4882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84654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4435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59A313-0445-49B8-A980-67D6D1D3AB2B}" type="datetimeFigureOut">
              <a:rPr lang="ru-RU" smtClean="0"/>
              <a:t>24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987308-3C9C-432C-8F84-062485EF23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167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 anchor="t">
            <a:normAutofit/>
          </a:bodyPr>
          <a:lstStyle/>
          <a:p>
            <a:r>
              <a:rPr lang="ru-RU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Графы поворотов второго уровня</a:t>
            </a:r>
            <a:endParaRPr lang="ru-RU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33387" y="2928938"/>
            <a:ext cx="11510963" cy="3102733"/>
          </a:xfrm>
        </p:spPr>
        <p:txBody>
          <a:bodyPr>
            <a:noAutofit/>
          </a:bodyPr>
          <a:lstStyle/>
          <a:p>
            <a:pPr algn="l"/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Разработал: </a:t>
            </a:r>
          </a:p>
          <a:p>
            <a:pPr algn="l"/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студент гр. ПМИ-41 Стерлягов Андрей Александрович</a:t>
            </a:r>
          </a:p>
          <a:p>
            <a:pPr algn="l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Руководитель:</a:t>
            </a:r>
          </a:p>
          <a:p>
            <a:pPr algn="l"/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к</a:t>
            </a:r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. ф.-м. н, доцент кафедры ПМиИ Пушкарев Игорь Александрович</a:t>
            </a:r>
            <a:endParaRPr lang="ru-RU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67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Постановка задачи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пределить понятие графа поворотов второго уровня.</a:t>
            </a:r>
          </a:p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Изучить свойства графа поворотов второго уровня.</a:t>
            </a:r>
          </a:p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Разработать программу для расчета характеристик графа поворотов второго уровня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C48D2C7C-1BC6-4535-9F2F-7A280518CA7A}" type="slidenum">
              <a:rPr lang="ru-RU" sz="240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557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Основные определения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Композицией числ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>
                    <a:latin typeface="Arial" panose="020B0604020202020204" pitchFamily="34" charset="0"/>
                    <a:cs typeface="Arial" panose="020B0604020202020204" pitchFamily="34" charset="0"/>
                  </a:rPr>
                  <a:t> называется его разложение в сумму упорядоченных </a:t>
                </a:r>
                <a:r>
                  <a:rPr lang="ru-RU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слагаемых.</a:t>
                </a:r>
              </a:p>
              <a:p>
                <a:r>
                  <a:rPr lang="ru-RU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Композицией композиции числ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ru-RU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называется совокупность композиций каждого элемента его композиции.</a:t>
                </a:r>
              </a:p>
              <a:p>
                <a:r>
                  <a:rPr lang="ru-RU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Граф поворотов второго уровня – ориентированный граф, вершинами которого являются композиции композиций числ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ru-RU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ru-RU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, а ребрам соответствуют всевозможные ПКДВК.</a:t>
                </a:r>
              </a:p>
              <a:p>
                <a:endParaRPr lang="ru-RU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43" t="-2381" r="-63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538819AA-EBCE-49F7-9F25-31FEB9A229F3}" type="slidenum">
              <a:rPr lang="ru-RU" sz="2400"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65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Пример графа поворотов второго уровня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71500" y="11726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775878"/>
              </p:ext>
            </p:extLst>
          </p:nvPr>
        </p:nvGraphicFramePr>
        <p:xfrm>
          <a:off x="838200" y="1116373"/>
          <a:ext cx="5391150" cy="430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6154577" imgH="4392137" progId="Visio.Drawing.11">
                  <p:embed/>
                </p:oleObj>
              </mc:Choice>
              <mc:Fallback>
                <p:oleObj name="Visio" r:id="rId3" imgW="6154577" imgH="43921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16373"/>
                        <a:ext cx="5391150" cy="4308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358087" y="5424488"/>
            <a:ext cx="5961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Граф поворотов второго уровня для 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=5</a:t>
            </a: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5100" y="1128712"/>
            <a:ext cx="4838700" cy="4295775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81231C0-CEDD-4829-BAC7-794E5AD1FF00}" type="slidenum">
              <a:rPr lang="ru-RU" sz="2400">
                <a:latin typeface="Arial" panose="020B0604020202020204" pitchFamily="34" charset="0"/>
                <a:cs typeface="Arial" panose="020B0604020202020204" pitchFamily="34" charset="0"/>
              </a:rPr>
              <a:t>4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825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Свойства графа поворотов второго уровня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Каждая компонента связности является эйлеровым графом.</a:t>
            </a:r>
          </a:p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Любой поворот второго уровня является поворотом первого уровня.</a:t>
            </a:r>
          </a:p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Через вершины, которые являются композициями числа  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(n-1)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роходят все простые циклы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3CB57941-5327-481D-9E97-70C9F82A01C0}" type="slidenum">
              <a:rPr lang="ru-RU" sz="240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5129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Реализация программного обеспечения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10A689D1-4AEA-43E8-BE4B-55EEFBB88081}" type="slidenum">
              <a:rPr lang="ru-RU" sz="2400"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Объект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957263"/>
            <a:ext cx="10515600" cy="5614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9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Анализ полученных результатов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6119794"/>
              </p:ext>
            </p:extLst>
          </p:nvPr>
        </p:nvGraphicFramePr>
        <p:xfrm>
          <a:off x="838200" y="1332472"/>
          <a:ext cx="10515601" cy="2011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89348"/>
                <a:gridCol w="1190366"/>
                <a:gridCol w="1190366"/>
                <a:gridCol w="1190366"/>
                <a:gridCol w="1188263"/>
                <a:gridCol w="1190366"/>
                <a:gridCol w="1190366"/>
                <a:gridCol w="1186160"/>
              </a:tblGrid>
              <a:tr h="640080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листьев в ПКДВК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</a:tr>
              <a:tr h="320040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вершин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9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3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477632"/>
              </p:ext>
            </p:extLst>
          </p:nvPr>
        </p:nvGraphicFramePr>
        <p:xfrm>
          <a:off x="838200" y="3281720"/>
          <a:ext cx="10515601" cy="2011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89348"/>
                <a:gridCol w="1190366"/>
                <a:gridCol w="1190366"/>
                <a:gridCol w="1190366"/>
                <a:gridCol w="1188263"/>
                <a:gridCol w="1190366"/>
                <a:gridCol w="1190366"/>
                <a:gridCol w="1186160"/>
              </a:tblGrid>
              <a:tr h="640080">
                <a:tc>
                  <a:txBody>
                    <a:bodyPr/>
                    <a:lstStyle/>
                    <a:p>
                      <a:pPr indent="184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листьев в ПКДВК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</a:tr>
              <a:tr h="640080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вершин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0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97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81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946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657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025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6418</a:t>
                      </a:r>
                      <a:endParaRPr lang="ru-RU" sz="2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2B455FFE-9366-4F0A-9531-15900BAF8296}" type="slidenum">
              <a:rPr lang="ru-RU" sz="2400"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57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Анализ полученных результатов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Объект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1283097"/>
              </p:ext>
            </p:extLst>
          </p:nvPr>
        </p:nvGraphicFramePr>
        <p:xfrm>
          <a:off x="990599" y="1656322"/>
          <a:ext cx="10515600" cy="29260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967423"/>
                <a:gridCol w="1069703"/>
                <a:gridCol w="1069703"/>
                <a:gridCol w="1069703"/>
                <a:gridCol w="1067814"/>
                <a:gridCol w="1069703"/>
                <a:gridCol w="1069703"/>
                <a:gridCol w="1065924"/>
                <a:gridCol w="1065924"/>
              </a:tblGrid>
              <a:tr h="640080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листьев в ПКДВК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</a:tr>
              <a:tr h="320040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</a:t>
                      </a:r>
                      <a:r>
                        <a:rPr lang="ru-RU" sz="2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мпонент связности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ru-RU" sz="2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76D1BCBC-DEF8-4484-9F3B-B237C0C746DA}" type="slidenum">
              <a:rPr lang="ru-RU" sz="2400">
                <a:latin typeface="Arial" panose="020B0604020202020204" pitchFamily="34" charset="0"/>
                <a:cs typeface="Arial" panose="020B0604020202020204" pitchFamily="34" charset="0"/>
              </a:rPr>
              <a:t>8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32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Выводы</a:t>
            </a:r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Рассмотрена и проанализирована научная литература связанная с изучением преобразования Донахью и поворота первого уровня.</a:t>
            </a:r>
          </a:p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пределены и исследованы графы поворотов второго уровня, сформулировано и доказано несколько теорем, описывающих их свойства.</a:t>
            </a:r>
          </a:p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пределены количественные характеристики графа поворотов второго уровня, на основе этого выдвинуты гипотезы о количестве вершин и связности графа поворотов второго уровня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818962" y="0"/>
            <a:ext cx="3730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C78D1D67-CFB3-453D-B266-50BB2B3018FC}" type="slidenum">
              <a:rPr lang="ru-RU" sz="2400">
                <a:latin typeface="Arial" panose="020B0604020202020204" pitchFamily="34" charset="0"/>
                <a:cs typeface="Arial" panose="020B0604020202020204" pitchFamily="34" charset="0"/>
              </a:rPr>
              <a:t>9</a:t>
            </a:fld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50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7</TotalTime>
  <Words>289</Words>
  <Application>Microsoft Office PowerPoint</Application>
  <PresentationFormat>Широкоэкранный</PresentationFormat>
  <Paragraphs>8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Times New Roman</vt:lpstr>
      <vt:lpstr>Тема Office</vt:lpstr>
      <vt:lpstr>Visio</vt:lpstr>
      <vt:lpstr>Графы поворотов второго уровня</vt:lpstr>
      <vt:lpstr>Постановка задачи</vt:lpstr>
      <vt:lpstr>Основные определения</vt:lpstr>
      <vt:lpstr>Пример графа поворотов второго уровня</vt:lpstr>
      <vt:lpstr>Свойства графа поворотов второго уровня</vt:lpstr>
      <vt:lpstr>Реализация программного обеспечения</vt:lpstr>
      <vt:lpstr>Анализ полученных результатов</vt:lpstr>
      <vt:lpstr>Анализ полученных результатов</vt:lpstr>
      <vt:lpstr>Выводы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рафы поворотов второго уровня</dc:title>
  <dc:creator>Andrei Sterlyagov</dc:creator>
  <cp:lastModifiedBy>Andrei Sterlyagov</cp:lastModifiedBy>
  <cp:revision>18</cp:revision>
  <dcterms:created xsi:type="dcterms:W3CDTF">2015-06-15T19:44:18Z</dcterms:created>
  <dcterms:modified xsi:type="dcterms:W3CDTF">2015-06-24T20:51:37Z</dcterms:modified>
</cp:coreProperties>
</file>